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D68BFB" w14:textId="77777777" w:rsidR="0033790C" w:rsidRPr="00106A23" w:rsidRDefault="0033790C" w:rsidP="00106A23">
      <w:pPr>
        <w:pStyle w:val="NoSpacing"/>
        <w:jc w:val="center"/>
        <w:rPr>
          <w:rFonts w:ascii="TH SarabunPSK" w:hAnsi="TH SarabunPSK" w:cs="TH SarabunPSK"/>
          <w:b/>
          <w:bCs/>
          <w:sz w:val="40"/>
          <w:szCs w:val="40"/>
        </w:rPr>
      </w:pPr>
      <w:bookmarkStart w:id="0" w:name="_Hlk24306997"/>
      <w:bookmarkEnd w:id="0"/>
      <w:r w:rsidRPr="00106A23">
        <w:rPr>
          <w:rFonts w:ascii="TH SarabunPSK" w:hAnsi="TH SarabunPSK" w:cs="TH SarabunPSK" w:hint="cs"/>
          <w:b/>
          <w:bCs/>
          <w:sz w:val="40"/>
          <w:szCs w:val="40"/>
          <w:cs/>
          <w:lang w:bidi="th-TH"/>
        </w:rPr>
        <w:t>แบบเสนอโครงการ</w:t>
      </w:r>
    </w:p>
    <w:p w14:paraId="77C4DD12" w14:textId="77777777" w:rsidR="006F77A9" w:rsidRDefault="0033790C" w:rsidP="00595D87">
      <w:pPr>
        <w:spacing w:afterLines="20" w:after="48" w:line="20" w:lineRule="atLeast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33790C">
        <w:rPr>
          <w:rFonts w:ascii="TH SarabunPSK" w:hAnsi="TH SarabunPSK" w:cs="TH SarabunPSK" w:hint="cs"/>
          <w:b/>
          <w:bCs/>
          <w:sz w:val="40"/>
          <w:szCs w:val="40"/>
          <w:cs/>
          <w:lang w:bidi="th-TH"/>
        </w:rPr>
        <w:t>รายวิชา ไมโครโปรเซสเซอร์และอินเตอร์เฟส (</w:t>
      </w:r>
      <w:r w:rsidRPr="0033790C">
        <w:rPr>
          <w:rFonts w:ascii="TH SarabunPSK" w:hAnsi="TH SarabunPSK" w:cs="TH SarabunPSK" w:hint="cs"/>
          <w:b/>
          <w:bCs/>
          <w:sz w:val="40"/>
          <w:szCs w:val="40"/>
        </w:rPr>
        <w:t>4133502)</w:t>
      </w:r>
    </w:p>
    <w:p w14:paraId="5661E0EA" w14:textId="77777777" w:rsidR="003745E2" w:rsidRPr="0033790C" w:rsidRDefault="003745E2" w:rsidP="00595D87">
      <w:pPr>
        <w:spacing w:afterLines="20" w:after="48" w:line="20" w:lineRule="atLeast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03FE6813" w14:textId="18FF7A2D" w:rsidR="0033790C" w:rsidRPr="0033790C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33790C">
        <w:rPr>
          <w:rFonts w:ascii="TH SarabunPSK" w:hAnsi="TH SarabunPSK" w:cs="TH SarabunPSK" w:hint="cs"/>
          <w:b/>
          <w:bCs/>
          <w:sz w:val="32"/>
          <w:szCs w:val="32"/>
          <w:cs/>
          <w:lang w:bidi="th-TH"/>
        </w:rPr>
        <w:t>ชื่อโครงการ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</w:t>
      </w:r>
      <w:r w:rsidR="00645871" w:rsidRPr="00645871">
        <w:t>Bluetooth multi transfer</w:t>
      </w:r>
    </w:p>
    <w:p w14:paraId="51EB4611" w14:textId="77777777" w:rsidR="0033790C" w:rsidRPr="0033790C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790C">
        <w:rPr>
          <w:rFonts w:ascii="TH SarabunPSK" w:hAnsi="TH SarabunPSK" w:cs="TH SarabunPSK" w:hint="cs"/>
          <w:b/>
          <w:bCs/>
          <w:sz w:val="32"/>
          <w:szCs w:val="32"/>
          <w:cs/>
          <w:lang w:bidi="th-TH"/>
        </w:rPr>
        <w:t>ผู้จัดทำโครงการ</w:t>
      </w:r>
    </w:p>
    <w:p w14:paraId="49EBD79C" w14:textId="77777777" w:rsidR="0033790C" w:rsidRPr="0033790C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33790C">
        <w:rPr>
          <w:rFonts w:ascii="TH SarabunPSK" w:hAnsi="TH SarabunPSK" w:cs="TH SarabunPSK" w:hint="cs"/>
          <w:sz w:val="32"/>
          <w:szCs w:val="32"/>
        </w:rPr>
        <w:tab/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>นายภาณุพงษ์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ab/>
        <w:t>หินหล่าย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ab/>
        <w:t>รหัสนักศึกษา</w:t>
      </w:r>
      <w:r w:rsidR="0037439D"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</w:t>
      </w:r>
      <w:r w:rsidRPr="0033790C">
        <w:rPr>
          <w:rFonts w:ascii="TH SarabunPSK" w:hAnsi="TH SarabunPSK" w:cs="TH SarabunPSK" w:hint="cs"/>
          <w:sz w:val="32"/>
          <w:szCs w:val="32"/>
        </w:rPr>
        <w:t>600112416005</w:t>
      </w:r>
    </w:p>
    <w:p w14:paraId="77BB68EA" w14:textId="77777777" w:rsidR="0033790C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33790C">
        <w:rPr>
          <w:rFonts w:ascii="TH SarabunPSK" w:hAnsi="TH SarabunPSK" w:cs="TH SarabunPSK" w:hint="cs"/>
          <w:sz w:val="32"/>
          <w:szCs w:val="32"/>
        </w:rPr>
        <w:tab/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>นายศุภอรรถ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ab/>
        <w:t>วิเศษสุด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ab/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ab/>
        <w:t xml:space="preserve">รหัสนักศึกษา </w:t>
      </w:r>
      <w:r w:rsidR="0037439D"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</w:t>
      </w:r>
      <w:r w:rsidRPr="0033790C">
        <w:rPr>
          <w:rFonts w:ascii="TH SarabunPSK" w:hAnsi="TH SarabunPSK" w:cs="TH SarabunPSK" w:hint="cs"/>
          <w:sz w:val="32"/>
          <w:szCs w:val="32"/>
        </w:rPr>
        <w:t>600112416008</w:t>
      </w:r>
    </w:p>
    <w:p w14:paraId="6BB4D2C4" w14:textId="77777777" w:rsidR="00595D87" w:rsidRDefault="00595D87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  <w:lang w:bidi="th-TH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  <w:lang w:bidi="th-TH"/>
        </w:rPr>
        <w:t>นายอัษฐกฤษณ์</w:t>
      </w:r>
      <w:r>
        <w:rPr>
          <w:rFonts w:ascii="TH SarabunPSK" w:hAnsi="TH SarabunPSK" w:cs="TH SarabunPSK"/>
          <w:sz w:val="32"/>
          <w:szCs w:val="32"/>
          <w:cs/>
          <w:lang w:bidi="th-TH"/>
        </w:rPr>
        <w:tab/>
      </w:r>
      <w:r>
        <w:rPr>
          <w:rFonts w:ascii="TH SarabunPSK" w:hAnsi="TH SarabunPSK" w:cs="TH SarabunPSK" w:hint="cs"/>
          <w:sz w:val="32"/>
          <w:szCs w:val="32"/>
          <w:cs/>
          <w:lang w:bidi="th-TH"/>
        </w:rPr>
        <w:t>ตัณติธนาวิรัตน์</w:t>
      </w:r>
      <w:r>
        <w:rPr>
          <w:rFonts w:ascii="TH SarabunPSK" w:hAnsi="TH SarabunPSK" w:cs="TH SarabunPSK"/>
          <w:sz w:val="32"/>
          <w:szCs w:val="32"/>
          <w:cs/>
          <w:lang w:bidi="th-TH"/>
        </w:rPr>
        <w:tab/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>รหัสนักศึกษา</w:t>
      </w:r>
      <w:r w:rsidR="0037439D"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</w:t>
      </w:r>
      <w:r w:rsidRPr="0033790C">
        <w:rPr>
          <w:rFonts w:ascii="TH SarabunPSK" w:hAnsi="TH SarabunPSK" w:cs="TH SarabunPSK" w:hint="cs"/>
          <w:sz w:val="32"/>
          <w:szCs w:val="32"/>
        </w:rPr>
        <w:t>6001124160</w:t>
      </w:r>
      <w:r>
        <w:rPr>
          <w:rFonts w:ascii="TH SarabunPSK" w:hAnsi="TH SarabunPSK" w:cs="TH SarabunPSK" w:hint="cs"/>
          <w:sz w:val="32"/>
          <w:szCs w:val="32"/>
          <w:cs/>
          <w:lang w:bidi="th-TH"/>
        </w:rPr>
        <w:t>10</w:t>
      </w:r>
    </w:p>
    <w:p w14:paraId="1306897D" w14:textId="77777777" w:rsidR="003745E2" w:rsidRPr="0033790C" w:rsidRDefault="003745E2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  <w:cs/>
          <w:lang w:bidi="th-TH"/>
        </w:rPr>
      </w:pPr>
    </w:p>
    <w:p w14:paraId="7CD5439E" w14:textId="77777777" w:rsidR="0033790C" w:rsidRPr="0033790C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790C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33790C">
        <w:rPr>
          <w:rFonts w:ascii="TH SarabunPSK" w:hAnsi="TH SarabunPSK" w:cs="TH SarabunPSK" w:hint="cs"/>
          <w:b/>
          <w:bCs/>
          <w:sz w:val="32"/>
          <w:szCs w:val="32"/>
          <w:cs/>
          <w:lang w:bidi="th-TH"/>
        </w:rPr>
        <w:t xml:space="preserve"> ปัญหาที่มาและความสำคัญ</w:t>
      </w:r>
    </w:p>
    <w:p w14:paraId="72AE47DE" w14:textId="18D6AB88" w:rsidR="003B7579" w:rsidRPr="00063200" w:rsidRDefault="0033790C" w:rsidP="001E0BAC">
      <w:pPr>
        <w:spacing w:afterLines="20" w:after="48" w:line="20" w:lineRule="atLeast"/>
        <w:ind w:firstLine="284"/>
        <w:jc w:val="thaiDistribute"/>
        <w:rPr>
          <w:rFonts w:ascii="TH SarabunPSK" w:hAnsi="TH SarabunPSK" w:cs="TH SarabunPSK"/>
          <w:sz w:val="32"/>
          <w:szCs w:val="32"/>
        </w:rPr>
      </w:pPr>
      <w:r w:rsidRPr="00063200"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   ปัจจุบันความปลอดภัยของข้อมูลเป็นปัจจัยสำคัญในการใช้ชีวิตให้มีความเป็นส่วนตัว มนุษย์เราต้องการความเป็นส่วนตัว ไม่</w:t>
      </w:r>
      <w:r w:rsidR="00204C70" w:rsidRPr="00063200">
        <w:rPr>
          <w:rFonts w:ascii="TH SarabunPSK" w:hAnsi="TH SarabunPSK" w:cs="TH SarabunPSK" w:hint="cs"/>
          <w:sz w:val="32"/>
          <w:szCs w:val="32"/>
          <w:cs/>
          <w:lang w:bidi="th-TH"/>
        </w:rPr>
        <w:t>ต้องการให้ผู้อื่นเข้าถึง</w:t>
      </w:r>
      <w:r w:rsidRPr="00063200">
        <w:rPr>
          <w:rFonts w:ascii="TH SarabunPSK" w:hAnsi="TH SarabunPSK" w:cs="TH SarabunPSK" w:hint="cs"/>
          <w:sz w:val="32"/>
          <w:szCs w:val="32"/>
          <w:cs/>
          <w:lang w:bidi="th-TH"/>
        </w:rPr>
        <w:t>ข้อมูลส่วนตัวของเรา เรื่องรักษาความปลอดภัยจึงเป็นสิ่งที่สำคัญของมนุษย์เรา ไม่ว่าจะเป็นการรักษาข้อมูลให้ปลอดภัยจากผู้ไม่หวังดี หรือการจัดเก็บข้อมูลให้อยู่ในรูปแบบที่มีความปลอดภัย ซึ่งในยุคปัจจุบันการรักษาความปลอดภัยของข้อมูลนั้นเป็นสิ่งที่สำคัญมากของยุคปัจจุบัน</w:t>
      </w:r>
    </w:p>
    <w:p w14:paraId="35DD77E0" w14:textId="7E7F2C9C" w:rsidR="003B7579" w:rsidRPr="00063200" w:rsidRDefault="004168D7" w:rsidP="001E0BAC">
      <w:pPr>
        <w:spacing w:afterLines="20" w:after="48" w:line="20" w:lineRule="atLeast"/>
        <w:ind w:firstLine="284"/>
        <w:jc w:val="thaiDistribute"/>
        <w:rPr>
          <w:rFonts w:ascii="TH SarabunPSK" w:hAnsi="TH SarabunPSK" w:cs="TH SarabunPSK"/>
          <w:sz w:val="32"/>
          <w:szCs w:val="32"/>
          <w:lang w:bidi="th-TH"/>
        </w:rPr>
      </w:pPr>
      <w:r w:rsidRPr="00063200"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   </w:t>
      </w:r>
      <w:r w:rsidR="0033790C" w:rsidRPr="00063200"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ระบบรักษาความปลอดภัยจึงถูกสร้างขึ้น ระบบรักษาความปลอดภัยนี้จะช่วยให้เรามีพื้นที่ความเป็นส่วนตัว โดยสร้างขึ้นมาเพื่อให้ข้อมูลของเรามีความปลอดภัย ระบบรักษาความปลอดภัยจะเข้ารหัสได้ผ่านทางแอพลิเคชันที่ถูกสร้างขึ้นและรหัสจะถูกส่งไปที่ไมโครโปรเซสเซอร์โดยผ่านตัว </w:t>
      </w:r>
      <w:r w:rsidR="0033790C" w:rsidRPr="00063200">
        <w:rPr>
          <w:rFonts w:ascii="TH SarabunPSK" w:hAnsi="TH SarabunPSK" w:cs="TH SarabunPSK" w:hint="cs"/>
          <w:sz w:val="32"/>
          <w:szCs w:val="32"/>
        </w:rPr>
        <w:t xml:space="preserve">Bluetooth </w:t>
      </w:r>
      <w:r w:rsidR="0033790C" w:rsidRPr="00063200">
        <w:rPr>
          <w:rFonts w:ascii="TH SarabunPSK" w:hAnsi="TH SarabunPSK" w:cs="TH SarabunPSK" w:hint="cs"/>
          <w:sz w:val="32"/>
          <w:szCs w:val="32"/>
          <w:cs/>
          <w:lang w:bidi="th-TH"/>
        </w:rPr>
        <w:t>เพื่อทำการตรวจสอบรหัสที่ผู้ใช้</w:t>
      </w:r>
      <w:r w:rsidR="00461A08" w:rsidRPr="00063200">
        <w:rPr>
          <w:rFonts w:ascii="TH SarabunPSK" w:hAnsi="TH SarabunPSK" w:cs="TH SarabunPSK" w:hint="cs"/>
          <w:sz w:val="32"/>
          <w:szCs w:val="32"/>
          <w:cs/>
          <w:lang w:bidi="th-TH"/>
        </w:rPr>
        <w:t>กรอก</w:t>
      </w:r>
      <w:r w:rsidR="0033790C" w:rsidRPr="00063200">
        <w:rPr>
          <w:rFonts w:ascii="TH SarabunPSK" w:hAnsi="TH SarabunPSK" w:cs="TH SarabunPSK" w:hint="cs"/>
          <w:sz w:val="32"/>
          <w:szCs w:val="32"/>
          <w:cs/>
          <w:lang w:bidi="th-TH"/>
        </w:rPr>
        <w:t>เข้ามา เมื่อรหัสถูกต้องผู้ใช้ก็จะสามารถเปิดดูข้อมูลที่ถูกจัดเก็บภายในหน่วยความจำที่เตรียมไว้ได้</w:t>
      </w:r>
    </w:p>
    <w:p w14:paraId="6236F1A8" w14:textId="79D5C56A" w:rsidR="00773FAA" w:rsidRDefault="00235779" w:rsidP="00063200">
      <w:pPr>
        <w:spacing w:after="0" w:line="20" w:lineRule="atLeast"/>
        <w:ind w:firstLine="567"/>
        <w:rPr>
          <w:rFonts w:ascii="TH SarabunPSK" w:hAnsi="TH SarabunPSK" w:cs="TH SarabunPSK"/>
          <w:sz w:val="32"/>
          <w:szCs w:val="32"/>
        </w:rPr>
      </w:pPr>
      <w:r w:rsidRPr="00063200">
        <w:rPr>
          <w:rFonts w:ascii="TH SarabunPSK" w:hAnsi="TH SarabunPSK" w:cs="TH SarabunPSK" w:hint="cs"/>
          <w:sz w:val="32"/>
          <w:szCs w:val="32"/>
          <w:cs/>
        </w:rPr>
        <w:t xml:space="preserve">จากปัญหาดังกล่าวคณะผู้จัดทำจึงมีแนวคิดที่สร้างระบบความปลอดภัยในการเข้าถึงข้อมูล โดยเมื่อเชื่อมต่อ สัญญาณ </w:t>
      </w:r>
      <w:r w:rsidRPr="00063200">
        <w:rPr>
          <w:rFonts w:ascii="TH SarabunPSK" w:hAnsi="TH SarabunPSK" w:cs="TH SarabunPSK" w:hint="cs"/>
          <w:sz w:val="32"/>
          <w:szCs w:val="32"/>
        </w:rPr>
        <w:t xml:space="preserve">Bluetooth </w:t>
      </w:r>
      <w:r w:rsidRPr="00063200">
        <w:rPr>
          <w:rFonts w:ascii="TH SarabunPSK" w:hAnsi="TH SarabunPSK" w:cs="TH SarabunPSK" w:hint="cs"/>
          <w:sz w:val="32"/>
          <w:szCs w:val="32"/>
          <w:cs/>
        </w:rPr>
        <w:t>จำเป็นต้องใส่รหัสผ่านก่อนที่จะสามารถเข้าถึงข้อมูลได้ เพื่อให้ข้อมูลมีความปลอดภัยจากผู้ใช้อื่นและป้องกันผู้ที่ไม่หวังดีมาขโมยข้อมูลไปได้</w:t>
      </w:r>
    </w:p>
    <w:p w14:paraId="190374C3" w14:textId="77777777" w:rsidR="00063200" w:rsidRPr="00063200" w:rsidRDefault="00063200" w:rsidP="00063200">
      <w:pPr>
        <w:spacing w:after="0" w:line="20" w:lineRule="atLeast"/>
        <w:ind w:firstLine="562"/>
        <w:rPr>
          <w:rFonts w:ascii="TH SarabunPSK" w:hAnsi="TH SarabunPSK" w:cs="TH SarabunPSK"/>
          <w:sz w:val="32"/>
          <w:szCs w:val="32"/>
        </w:rPr>
      </w:pPr>
    </w:p>
    <w:p w14:paraId="7814AB82" w14:textId="77777777" w:rsidR="0033790C" w:rsidRPr="0033790C" w:rsidRDefault="0033790C" w:rsidP="00063200">
      <w:pPr>
        <w:spacing w:afterLines="20" w:after="48" w:line="20" w:lineRule="atLeast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790C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33790C">
        <w:rPr>
          <w:rFonts w:ascii="TH SarabunPSK" w:hAnsi="TH SarabunPSK" w:cs="TH SarabunPSK" w:hint="cs"/>
          <w:b/>
          <w:bCs/>
          <w:sz w:val="32"/>
          <w:szCs w:val="32"/>
          <w:cs/>
          <w:lang w:bidi="th-TH"/>
        </w:rPr>
        <w:t xml:space="preserve"> วัตถุประสงค์</w:t>
      </w:r>
    </w:p>
    <w:p w14:paraId="4C049496" w14:textId="77777777" w:rsidR="0033790C" w:rsidRPr="0033790C" w:rsidRDefault="0033790C" w:rsidP="00063200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   </w:t>
      </w:r>
      <w:r w:rsidRPr="0033790C">
        <w:rPr>
          <w:rFonts w:ascii="TH SarabunPSK" w:hAnsi="TH SarabunPSK" w:cs="TH SarabunPSK" w:hint="cs"/>
          <w:sz w:val="32"/>
          <w:szCs w:val="32"/>
        </w:rPr>
        <w:t>2.1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>เพื่อวิเคราะห์การออกแบบระบบไมโครโปรเซสเซอร์ให้มีความปลอดภัย</w:t>
      </w:r>
    </w:p>
    <w:p w14:paraId="30159FA4" w14:textId="4A904B4B" w:rsidR="003745E2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  <w:lang w:bidi="th-TH"/>
        </w:rPr>
      </w:pP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   </w:t>
      </w:r>
      <w:r w:rsidRPr="0033790C">
        <w:rPr>
          <w:rFonts w:ascii="TH SarabunPSK" w:hAnsi="TH SarabunPSK" w:cs="TH SarabunPSK" w:hint="cs"/>
          <w:sz w:val="32"/>
          <w:szCs w:val="32"/>
        </w:rPr>
        <w:t>2.2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>เพื่อพัฒนาระบบไมโครโปรเซสเซอร์ให้มีความปลอดภัย</w:t>
      </w:r>
    </w:p>
    <w:p w14:paraId="1CA5472D" w14:textId="77777777" w:rsidR="001E0BAC" w:rsidRPr="0033790C" w:rsidRDefault="001E0BA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  <w:lang w:bidi="th-TH"/>
        </w:rPr>
      </w:pPr>
    </w:p>
    <w:p w14:paraId="489A29D3" w14:textId="77777777" w:rsidR="0033790C" w:rsidRPr="0033790C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790C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33790C">
        <w:rPr>
          <w:rFonts w:ascii="TH SarabunPSK" w:hAnsi="TH SarabunPSK" w:cs="TH SarabunPSK" w:hint="cs"/>
          <w:b/>
          <w:bCs/>
          <w:sz w:val="32"/>
          <w:szCs w:val="32"/>
          <w:cs/>
          <w:lang w:bidi="th-TH"/>
        </w:rPr>
        <w:t xml:space="preserve"> ประโยชน์ที่คาดว่าจะได้รับ</w:t>
      </w:r>
    </w:p>
    <w:p w14:paraId="5D4355EC" w14:textId="77777777" w:rsidR="0033790C" w:rsidRPr="0033790C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   </w:t>
      </w:r>
      <w:r w:rsidRPr="0033790C">
        <w:rPr>
          <w:rFonts w:ascii="TH SarabunPSK" w:hAnsi="TH SarabunPSK" w:cs="TH SarabunPSK" w:hint="cs"/>
          <w:sz w:val="32"/>
          <w:szCs w:val="32"/>
        </w:rPr>
        <w:t>3.1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ได้รับความปลอดภัยจากผู้ที่ไม่หวังดี </w:t>
      </w:r>
    </w:p>
    <w:p w14:paraId="7B442981" w14:textId="77777777" w:rsidR="0033790C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  <w:lang w:bidi="th-TH"/>
        </w:rPr>
      </w:pPr>
      <w:r>
        <w:rPr>
          <w:rFonts w:ascii="TH SarabunPSK" w:hAnsi="TH SarabunPSK" w:cs="TH SarabunPSK" w:hint="cs"/>
          <w:sz w:val="32"/>
          <w:szCs w:val="32"/>
          <w:cs/>
          <w:lang w:bidi="th-TH"/>
        </w:rPr>
        <w:lastRenderedPageBreak/>
        <w:t xml:space="preserve">    </w:t>
      </w:r>
      <w:r w:rsidRPr="0033790C">
        <w:rPr>
          <w:rFonts w:ascii="TH SarabunPSK" w:hAnsi="TH SarabunPSK" w:cs="TH SarabunPSK" w:hint="cs"/>
          <w:sz w:val="32"/>
          <w:szCs w:val="32"/>
        </w:rPr>
        <w:t>3.2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>ได้รับระบบที่จัดเก็บข้อมูลได้ในลักษณะที่มีความปลอดภัย</w:t>
      </w:r>
    </w:p>
    <w:p w14:paraId="00F933DA" w14:textId="77777777" w:rsidR="003745E2" w:rsidRPr="0033790C" w:rsidRDefault="003745E2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  <w:lang w:bidi="th-TH"/>
        </w:rPr>
      </w:pPr>
    </w:p>
    <w:p w14:paraId="7346DA94" w14:textId="77777777" w:rsidR="0033790C" w:rsidRPr="0033790C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3790C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33790C">
        <w:rPr>
          <w:rFonts w:ascii="TH SarabunPSK" w:hAnsi="TH SarabunPSK" w:cs="TH SarabunPSK" w:hint="cs"/>
          <w:b/>
          <w:bCs/>
          <w:sz w:val="32"/>
          <w:szCs w:val="32"/>
          <w:cs/>
          <w:lang w:bidi="th-TH"/>
        </w:rPr>
        <w:t xml:space="preserve"> ขอบเขตของงานวิจัย</w:t>
      </w:r>
    </w:p>
    <w:p w14:paraId="003C5C4D" w14:textId="77777777" w:rsidR="0033790C" w:rsidRPr="0033790C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   </w:t>
      </w:r>
      <w:r w:rsidRPr="0033790C">
        <w:rPr>
          <w:rFonts w:ascii="TH SarabunPSK" w:hAnsi="TH SarabunPSK" w:cs="TH SarabunPSK" w:hint="cs"/>
          <w:sz w:val="32"/>
          <w:szCs w:val="32"/>
        </w:rPr>
        <w:t>4.1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>ผู้ใช้งาน</w:t>
      </w:r>
    </w:p>
    <w:p w14:paraId="26ADB0A5" w14:textId="77777777" w:rsidR="0033790C" w:rsidRPr="0033790C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       </w:t>
      </w:r>
      <w:r w:rsidRPr="0033790C">
        <w:rPr>
          <w:rFonts w:ascii="TH SarabunPSK" w:hAnsi="TH SarabunPSK" w:cs="TH SarabunPSK" w:hint="cs"/>
          <w:sz w:val="32"/>
          <w:szCs w:val="32"/>
        </w:rPr>
        <w:t>4.1.1</w:t>
      </w: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>สามารถเข้ารหัสผ่านทางแอพมือถือได้</w:t>
      </w:r>
    </w:p>
    <w:p w14:paraId="70A9198D" w14:textId="599287CD" w:rsidR="00F92CD2" w:rsidRDefault="00F92CD2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  <w:lang w:bidi="th-TH"/>
        </w:rPr>
      </w:pPr>
      <w:r>
        <w:rPr>
          <w:rFonts w:ascii="TH SarabunPSK" w:hAnsi="TH SarabunPSK" w:cs="TH SarabunPSK"/>
          <w:sz w:val="32"/>
          <w:szCs w:val="32"/>
          <w:lang w:bidi="th-TH"/>
        </w:rPr>
        <w:t xml:space="preserve">        </w:t>
      </w:r>
      <w:r w:rsidRPr="00F92CD2">
        <w:rPr>
          <w:rFonts w:ascii="TH SarabunPSK" w:hAnsi="TH SarabunPSK" w:cs="TH SarabunPSK"/>
          <w:sz w:val="32"/>
          <w:szCs w:val="32"/>
          <w:lang w:bidi="th-TH"/>
        </w:rPr>
        <w:t xml:space="preserve">4.1.2 </w:t>
      </w:r>
      <w:r w:rsidRPr="00F92CD2">
        <w:rPr>
          <w:rFonts w:ascii="TH SarabunPSK" w:hAnsi="TH SarabunPSK" w:cs="TH SarabunPSK"/>
          <w:sz w:val="32"/>
          <w:szCs w:val="32"/>
          <w:cs/>
          <w:lang w:bidi="th-TH"/>
        </w:rPr>
        <w:t>ผู้ใช้สามารถเปลี่ยนโหมดความปลอดภัยได้</w:t>
      </w:r>
    </w:p>
    <w:p w14:paraId="6570A9E6" w14:textId="330F6BA6" w:rsidR="00645871" w:rsidRPr="0033790C" w:rsidRDefault="00645871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  <w:cs/>
          <w:lang w:bidi="th-TH"/>
        </w:rPr>
      </w:pP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       4.1.3 ผู้ใช้สามารถดูข้อมูลใน </w:t>
      </w:r>
      <w:r>
        <w:rPr>
          <w:rFonts w:ascii="TH SarabunPSK" w:hAnsi="TH SarabunPSK" w:cs="TH SarabunPSK"/>
          <w:sz w:val="32"/>
          <w:szCs w:val="32"/>
          <w:lang w:bidi="th-TH"/>
        </w:rPr>
        <w:t xml:space="preserve">SD Card </w:t>
      </w:r>
      <w:r>
        <w:rPr>
          <w:rFonts w:ascii="TH SarabunPSK" w:hAnsi="TH SarabunPSK" w:cs="TH SarabunPSK" w:hint="cs"/>
          <w:sz w:val="32"/>
          <w:szCs w:val="32"/>
          <w:cs/>
          <w:lang w:bidi="th-TH"/>
        </w:rPr>
        <w:t>ได้ผ่านแอพ</w:t>
      </w:r>
    </w:p>
    <w:p w14:paraId="10825D8F" w14:textId="77777777" w:rsidR="0033790C" w:rsidRPr="0033790C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   </w:t>
      </w:r>
      <w:r w:rsidRPr="0033790C">
        <w:rPr>
          <w:rFonts w:ascii="TH SarabunPSK" w:hAnsi="TH SarabunPSK" w:cs="TH SarabunPSK" w:hint="cs"/>
          <w:sz w:val="32"/>
          <w:szCs w:val="32"/>
        </w:rPr>
        <w:t>4.2</w:t>
      </w: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>ระบบ</w:t>
      </w:r>
    </w:p>
    <w:p w14:paraId="744BF8F5" w14:textId="77777777" w:rsidR="0033790C" w:rsidRPr="0033790C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        </w:t>
      </w:r>
      <w:r w:rsidRPr="0033790C">
        <w:rPr>
          <w:rFonts w:ascii="TH SarabunPSK" w:hAnsi="TH SarabunPSK" w:cs="TH SarabunPSK" w:hint="cs"/>
          <w:sz w:val="32"/>
          <w:szCs w:val="32"/>
        </w:rPr>
        <w:t>4.2.1</w:t>
      </w: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>สามารถตรวจสอบรหัสที่ส่งเข้ามาได้</w:t>
      </w:r>
    </w:p>
    <w:p w14:paraId="219AD02F" w14:textId="77777777" w:rsidR="0033790C" w:rsidRPr="0033790C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        </w:t>
      </w:r>
      <w:r w:rsidRPr="0033790C">
        <w:rPr>
          <w:rFonts w:ascii="TH SarabunPSK" w:hAnsi="TH SarabunPSK" w:cs="TH SarabunPSK" w:hint="cs"/>
          <w:sz w:val="32"/>
          <w:szCs w:val="32"/>
        </w:rPr>
        <w:t>4.2.2</w:t>
      </w: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>สามารถแสดงผลออกทางหน้าจอแสดงผลได้</w:t>
      </w:r>
    </w:p>
    <w:p w14:paraId="4B31543F" w14:textId="77777777" w:rsidR="0033790C" w:rsidRPr="0033790C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        </w:t>
      </w:r>
      <w:r w:rsidRPr="0033790C">
        <w:rPr>
          <w:rFonts w:ascii="TH SarabunPSK" w:hAnsi="TH SarabunPSK" w:cs="TH SarabunPSK" w:hint="cs"/>
          <w:sz w:val="32"/>
          <w:szCs w:val="32"/>
        </w:rPr>
        <w:t>4.2.3</w:t>
      </w: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>สามารถปล่อยสัญญา</w:t>
      </w:r>
      <w:r w:rsidR="007021D4">
        <w:rPr>
          <w:rFonts w:ascii="TH SarabunPSK" w:hAnsi="TH SarabunPSK" w:cs="TH SarabunPSK" w:hint="cs"/>
          <w:sz w:val="32"/>
          <w:szCs w:val="32"/>
          <w:cs/>
          <w:lang w:bidi="th-TH"/>
        </w:rPr>
        <w:t>ณ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</w:t>
      </w:r>
      <w:r w:rsidRPr="0033790C">
        <w:rPr>
          <w:rFonts w:ascii="TH SarabunPSK" w:hAnsi="TH SarabunPSK" w:cs="TH SarabunPSK" w:hint="cs"/>
          <w:sz w:val="32"/>
          <w:szCs w:val="32"/>
        </w:rPr>
        <w:t xml:space="preserve">Bluetooth 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>ให้มือถือเชื่อมต่อได้</w:t>
      </w:r>
    </w:p>
    <w:p w14:paraId="3E79BF11" w14:textId="77777777" w:rsidR="0033790C" w:rsidRPr="0033790C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        </w:t>
      </w:r>
      <w:r w:rsidRPr="0033790C">
        <w:rPr>
          <w:rFonts w:ascii="TH SarabunPSK" w:hAnsi="TH SarabunPSK" w:cs="TH SarabunPSK" w:hint="cs"/>
          <w:sz w:val="32"/>
          <w:szCs w:val="32"/>
        </w:rPr>
        <w:t>4.2.4</w:t>
      </w: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สามารถอ่านข้อมูลใน </w:t>
      </w:r>
      <w:r w:rsidRPr="0033790C">
        <w:rPr>
          <w:rFonts w:ascii="TH SarabunPSK" w:hAnsi="TH SarabunPSK" w:cs="TH SarabunPSK" w:hint="cs"/>
          <w:sz w:val="32"/>
          <w:szCs w:val="32"/>
        </w:rPr>
        <w:t xml:space="preserve">SD Card 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>ได้</w:t>
      </w:r>
    </w:p>
    <w:p w14:paraId="5FA3C245" w14:textId="2783A170" w:rsidR="0033790C" w:rsidRDefault="0033790C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  <w:lang w:bidi="th-TH"/>
        </w:rPr>
      </w:pP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        </w:t>
      </w:r>
      <w:r w:rsidRPr="0033790C">
        <w:rPr>
          <w:rFonts w:ascii="TH SarabunPSK" w:hAnsi="TH SarabunPSK" w:cs="TH SarabunPSK" w:hint="cs"/>
          <w:sz w:val="32"/>
          <w:szCs w:val="32"/>
        </w:rPr>
        <w:t>4.2.5</w:t>
      </w: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>สามารถกลับ</w:t>
      </w:r>
      <w:r w:rsidR="007637C2">
        <w:rPr>
          <w:rFonts w:ascii="TH SarabunPSK" w:hAnsi="TH SarabunPSK" w:cs="TH SarabunPSK" w:hint="cs"/>
          <w:sz w:val="32"/>
          <w:szCs w:val="32"/>
          <w:cs/>
          <w:lang w:bidi="th-TH"/>
        </w:rPr>
        <w:t>ไป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>อยู่</w:t>
      </w:r>
      <w:r w:rsidR="007637C2">
        <w:rPr>
          <w:rFonts w:ascii="TH SarabunPSK" w:hAnsi="TH SarabunPSK" w:cs="TH SarabunPSK" w:hint="cs"/>
          <w:sz w:val="32"/>
          <w:szCs w:val="32"/>
          <w:cs/>
          <w:lang w:bidi="th-TH"/>
        </w:rPr>
        <w:t>ใน</w:t>
      </w:r>
      <w:r w:rsidRPr="0033790C">
        <w:rPr>
          <w:rFonts w:ascii="TH SarabunPSK" w:hAnsi="TH SarabunPSK" w:cs="TH SarabunPSK" w:hint="cs"/>
          <w:sz w:val="32"/>
          <w:szCs w:val="32"/>
          <w:cs/>
          <w:lang w:bidi="th-TH"/>
        </w:rPr>
        <w:t>โหมดเข้ารหัสได้</w:t>
      </w:r>
    </w:p>
    <w:p w14:paraId="2860BBC4" w14:textId="77777777" w:rsidR="003745E2" w:rsidRDefault="003745E2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  <w:lang w:bidi="th-TH"/>
        </w:rPr>
      </w:pPr>
    </w:p>
    <w:p w14:paraId="22101ADB" w14:textId="77777777" w:rsidR="00595D87" w:rsidRPr="003745E2" w:rsidRDefault="00595D87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b/>
          <w:bCs/>
          <w:sz w:val="32"/>
          <w:szCs w:val="32"/>
          <w:lang w:bidi="th-TH"/>
        </w:rPr>
      </w:pPr>
      <w:r w:rsidRPr="003745E2">
        <w:rPr>
          <w:rFonts w:ascii="TH SarabunPSK" w:hAnsi="TH SarabunPSK" w:cs="TH SarabunPSK"/>
          <w:b/>
          <w:bCs/>
          <w:sz w:val="32"/>
          <w:szCs w:val="32"/>
          <w:lang w:bidi="th-TH"/>
        </w:rPr>
        <w:t xml:space="preserve">5 </w:t>
      </w:r>
      <w:r w:rsidRPr="003745E2">
        <w:rPr>
          <w:rFonts w:ascii="TH SarabunPSK" w:hAnsi="TH SarabunPSK" w:cs="TH SarabunPSK"/>
          <w:b/>
          <w:bCs/>
          <w:sz w:val="32"/>
          <w:szCs w:val="32"/>
          <w:cs/>
          <w:lang w:bidi="th-TH"/>
        </w:rPr>
        <w:t>การดำนเนินการโครงการระบบซอฟแวร์</w:t>
      </w:r>
    </w:p>
    <w:p w14:paraId="5EE3166D" w14:textId="77777777" w:rsidR="003745E2" w:rsidRDefault="003745E2" w:rsidP="00595D87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  <w:lang w:bidi="th-TH"/>
        </w:rPr>
      </w:pPr>
    </w:p>
    <w:tbl>
      <w:tblPr>
        <w:tblW w:w="8925" w:type="dxa"/>
        <w:tblLook w:val="04A0" w:firstRow="1" w:lastRow="0" w:firstColumn="1" w:lastColumn="0" w:noHBand="0" w:noVBand="1"/>
      </w:tblPr>
      <w:tblGrid>
        <w:gridCol w:w="3343"/>
        <w:gridCol w:w="5582"/>
      </w:tblGrid>
      <w:tr w:rsidR="00595D87" w:rsidRPr="00595D87" w14:paraId="6FED5BBC" w14:textId="77777777" w:rsidTr="009765A1">
        <w:trPr>
          <w:trHeight w:val="213"/>
        </w:trPr>
        <w:tc>
          <w:tcPr>
            <w:tcW w:w="3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E04FC1" w14:textId="77777777" w:rsidR="00595D87" w:rsidRPr="00595D87" w:rsidRDefault="00595D87" w:rsidP="009765A1">
            <w:pPr>
              <w:spacing w:afterLines="20" w:after="48" w:line="20" w:lineRule="atLeast"/>
              <w:rPr>
                <w:rFonts w:ascii="TH SarabunPSK" w:eastAsia="Times New Roman" w:hAnsi="TH SarabunPSK" w:cs="TH SarabunPSK"/>
                <w:sz w:val="32"/>
                <w:szCs w:val="32"/>
                <w:lang w:bidi="th-TH"/>
              </w:rPr>
            </w:pPr>
            <w:r w:rsidRPr="00595D87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  <w:lang w:bidi="th-TH"/>
              </w:rPr>
              <w:t>กิจกรรมหลัก</w:t>
            </w:r>
          </w:p>
        </w:tc>
        <w:tc>
          <w:tcPr>
            <w:tcW w:w="5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607820" w14:textId="77777777" w:rsidR="00595D87" w:rsidRPr="00595D87" w:rsidRDefault="00595D87" w:rsidP="00595D87">
            <w:pPr>
              <w:spacing w:afterLines="20" w:after="48" w:line="20" w:lineRule="atLeast"/>
              <w:jc w:val="thaiDistribute"/>
              <w:rPr>
                <w:rFonts w:ascii="TH SarabunPSK" w:eastAsia="Times New Roman" w:hAnsi="TH SarabunPSK" w:cs="TH SarabunPSK"/>
                <w:sz w:val="32"/>
                <w:szCs w:val="32"/>
                <w:lang w:bidi="th-TH"/>
              </w:rPr>
            </w:pPr>
            <w:r w:rsidRPr="00595D87"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  <w:lang w:bidi="th-TH"/>
              </w:rPr>
              <w:t>กิจกรรมย่อย</w:t>
            </w:r>
          </w:p>
        </w:tc>
      </w:tr>
      <w:tr w:rsidR="00595D87" w:rsidRPr="00595D87" w14:paraId="6943E0AB" w14:textId="77777777" w:rsidTr="009765A1">
        <w:trPr>
          <w:trHeight w:val="743"/>
        </w:trPr>
        <w:tc>
          <w:tcPr>
            <w:tcW w:w="3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E51BA7" w14:textId="77777777" w:rsidR="00595D87" w:rsidRPr="00595D87" w:rsidRDefault="00595D87" w:rsidP="009765A1">
            <w:pPr>
              <w:numPr>
                <w:ilvl w:val="0"/>
                <w:numId w:val="1"/>
              </w:numPr>
              <w:spacing w:afterLines="20" w:after="48" w:line="20" w:lineRule="atLeast"/>
              <w:ind w:left="342" w:hanging="270"/>
              <w:contextualSpacing/>
              <w:textAlignment w:val="baseline"/>
              <w:rPr>
                <w:rFonts w:ascii="TH SarabunPSK" w:eastAsiaTheme="minorEastAsia" w:hAnsi="TH SarabunPSK" w:cs="TH SarabunPSK"/>
                <w:color w:val="000000" w:themeColor="text1"/>
                <w:sz w:val="32"/>
                <w:szCs w:val="32"/>
                <w:shd w:val="clear" w:color="auto" w:fill="FFFFFF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>การค้นหาและเลือกสรรโครงการ (</w:t>
            </w: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lang w:bidi="th-TH"/>
              </w:rPr>
              <w:t>Project Identification and Selection)</w:t>
            </w:r>
          </w:p>
        </w:tc>
        <w:tc>
          <w:tcPr>
            <w:tcW w:w="5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62C64A" w14:textId="77777777" w:rsidR="00595D87" w:rsidRPr="00595D87" w:rsidRDefault="00595D87" w:rsidP="00595D87">
            <w:pPr>
              <w:numPr>
                <w:ilvl w:val="0"/>
                <w:numId w:val="2"/>
              </w:numPr>
              <w:spacing w:afterLines="20" w:after="48" w:line="20" w:lineRule="atLeast"/>
              <w:jc w:val="thaiDistribute"/>
              <w:textAlignment w:val="baseline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>ค้นหาโครงการพัฒนาระบบที่เห็นสมควรต่อการได้รับการพัฒนา</w:t>
            </w:r>
          </w:p>
          <w:p w14:paraId="4F5DB8A8" w14:textId="77777777" w:rsidR="00595D87" w:rsidRPr="00595D87" w:rsidRDefault="00595D87" w:rsidP="00595D87">
            <w:pPr>
              <w:numPr>
                <w:ilvl w:val="0"/>
                <w:numId w:val="2"/>
              </w:numPr>
              <w:spacing w:afterLines="20" w:after="48" w:line="20" w:lineRule="atLeast"/>
              <w:jc w:val="thaiDistribute"/>
              <w:textAlignment w:val="baseline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>จำแนกและจัดกลุ่มโครงการ</w:t>
            </w:r>
          </w:p>
          <w:p w14:paraId="5981F293" w14:textId="77777777" w:rsidR="00595D87" w:rsidRPr="00595D87" w:rsidRDefault="00595D87" w:rsidP="00595D87">
            <w:pPr>
              <w:numPr>
                <w:ilvl w:val="0"/>
                <w:numId w:val="2"/>
              </w:numPr>
              <w:spacing w:afterLines="20" w:after="48" w:line="20" w:lineRule="atLeast"/>
              <w:jc w:val="thaiDistribute"/>
              <w:textAlignment w:val="baseline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>เลือกโครงการที่เหมาะสมที่สุดในการพัฒนา</w:t>
            </w:r>
          </w:p>
        </w:tc>
      </w:tr>
      <w:tr w:rsidR="00595D87" w:rsidRPr="00595D87" w14:paraId="4D09CEAF" w14:textId="77777777" w:rsidTr="009765A1">
        <w:trPr>
          <w:trHeight w:val="811"/>
        </w:trPr>
        <w:tc>
          <w:tcPr>
            <w:tcW w:w="3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0EF635" w14:textId="77777777" w:rsidR="00595D87" w:rsidRPr="00595D87" w:rsidRDefault="00595D87" w:rsidP="009765A1">
            <w:pPr>
              <w:numPr>
                <w:ilvl w:val="0"/>
                <w:numId w:val="1"/>
              </w:numPr>
              <w:spacing w:afterLines="20" w:after="48" w:line="20" w:lineRule="atLeast"/>
              <w:ind w:left="342" w:hanging="270"/>
              <w:contextualSpacing/>
              <w:textAlignment w:val="baseline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>จัดตั้งและวางแผนโครงการ (</w:t>
            </w: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lang w:bidi="th-TH"/>
              </w:rPr>
              <w:t>Project Initiating and Planning)</w:t>
            </w:r>
          </w:p>
        </w:tc>
        <w:tc>
          <w:tcPr>
            <w:tcW w:w="5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083349" w14:textId="77777777" w:rsidR="00595D87" w:rsidRPr="00595D87" w:rsidRDefault="00595D87" w:rsidP="00595D87">
            <w:pPr>
              <w:numPr>
                <w:ilvl w:val="0"/>
                <w:numId w:val="3"/>
              </w:numPr>
              <w:spacing w:afterLines="20" w:after="48" w:line="20" w:lineRule="atLeast"/>
              <w:jc w:val="thaiDistribute"/>
              <w:textAlignment w:val="baseline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>เริ่มต้นโครงการ</w:t>
            </w:r>
          </w:p>
          <w:p w14:paraId="76A43DE0" w14:textId="77777777" w:rsidR="00595D87" w:rsidRPr="00595D87" w:rsidRDefault="00595D87" w:rsidP="00595D87">
            <w:pPr>
              <w:numPr>
                <w:ilvl w:val="0"/>
                <w:numId w:val="3"/>
              </w:numPr>
              <w:spacing w:afterLines="20" w:after="48" w:line="20" w:lineRule="atLeast"/>
              <w:jc w:val="thaiDistribute"/>
              <w:textAlignment w:val="baseline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>เสนอแนวทางเลือกในการนำระบบใหม่มาใช้งาน</w:t>
            </w:r>
          </w:p>
          <w:p w14:paraId="15E6A9B9" w14:textId="77777777" w:rsidR="00595D87" w:rsidRPr="00595D87" w:rsidRDefault="00595D87" w:rsidP="00595D87">
            <w:pPr>
              <w:numPr>
                <w:ilvl w:val="0"/>
                <w:numId w:val="3"/>
              </w:numPr>
              <w:spacing w:afterLines="20" w:after="48" w:line="20" w:lineRule="atLeast"/>
              <w:jc w:val="thaiDistribute"/>
              <w:textAlignment w:val="baseline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>วางแผนโครงการ</w:t>
            </w:r>
          </w:p>
        </w:tc>
      </w:tr>
      <w:tr w:rsidR="00595D87" w:rsidRPr="00595D87" w14:paraId="64F440CF" w14:textId="77777777" w:rsidTr="009765A1">
        <w:trPr>
          <w:trHeight w:val="436"/>
        </w:trPr>
        <w:tc>
          <w:tcPr>
            <w:tcW w:w="3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4AFD6C" w14:textId="77777777" w:rsidR="00595D87" w:rsidRPr="00595D87" w:rsidRDefault="00595D87" w:rsidP="009765A1">
            <w:pPr>
              <w:numPr>
                <w:ilvl w:val="0"/>
                <w:numId w:val="1"/>
              </w:numPr>
              <w:spacing w:afterLines="20" w:after="48" w:line="20" w:lineRule="atLeast"/>
              <w:ind w:left="342" w:hanging="270"/>
              <w:contextualSpacing/>
              <w:textAlignment w:val="baseline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>วิเคราะห์ระบบ (</w:t>
            </w: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lang w:bidi="th-TH"/>
              </w:rPr>
              <w:t>Analysis)</w:t>
            </w:r>
          </w:p>
        </w:tc>
        <w:tc>
          <w:tcPr>
            <w:tcW w:w="5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E8D6A7" w14:textId="77777777" w:rsidR="00595D87" w:rsidRPr="00595D87" w:rsidRDefault="00595D87" w:rsidP="00595D87">
            <w:pPr>
              <w:numPr>
                <w:ilvl w:val="0"/>
                <w:numId w:val="4"/>
              </w:numPr>
              <w:spacing w:afterLines="20" w:after="48" w:line="20" w:lineRule="atLeast"/>
              <w:jc w:val="thaiDistribute"/>
              <w:textAlignment w:val="baseline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>รวบรวมความต้องการระบบ</w:t>
            </w:r>
          </w:p>
          <w:p w14:paraId="067F83E9" w14:textId="77777777" w:rsidR="00595D87" w:rsidRPr="00595D87" w:rsidRDefault="00595D87" w:rsidP="00595D87">
            <w:pPr>
              <w:numPr>
                <w:ilvl w:val="0"/>
                <w:numId w:val="4"/>
              </w:numPr>
              <w:spacing w:afterLines="20" w:after="48" w:line="20" w:lineRule="atLeast"/>
              <w:jc w:val="thaiDistribute"/>
              <w:textAlignment w:val="baseline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>จำลองแบบความต้องการที่รวบรวมได้</w:t>
            </w:r>
          </w:p>
        </w:tc>
      </w:tr>
      <w:tr w:rsidR="00595D87" w:rsidRPr="00595D87" w14:paraId="72766391" w14:textId="77777777" w:rsidTr="009765A1">
        <w:trPr>
          <w:trHeight w:val="473"/>
        </w:trPr>
        <w:tc>
          <w:tcPr>
            <w:tcW w:w="3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6723C3" w14:textId="77777777" w:rsidR="00595D87" w:rsidRPr="00595D87" w:rsidRDefault="00595D87" w:rsidP="009765A1">
            <w:pPr>
              <w:numPr>
                <w:ilvl w:val="0"/>
                <w:numId w:val="1"/>
              </w:numPr>
              <w:spacing w:afterLines="20" w:after="48" w:line="20" w:lineRule="atLeast"/>
              <w:ind w:left="342" w:hanging="270"/>
              <w:contextualSpacing/>
              <w:textAlignment w:val="baseline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 xml:space="preserve">การออกแบบเชิงตรรกะ </w:t>
            </w:r>
          </w:p>
          <w:p w14:paraId="54D3AC28" w14:textId="77777777" w:rsidR="00595D87" w:rsidRPr="00595D87" w:rsidRDefault="00595D87" w:rsidP="009765A1">
            <w:pPr>
              <w:spacing w:afterLines="20" w:after="48" w:line="20" w:lineRule="atLeast"/>
              <w:ind w:left="342"/>
              <w:contextualSpacing/>
              <w:textAlignment w:val="baseline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lastRenderedPageBreak/>
              <w:t>(</w:t>
            </w: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lang w:bidi="th-TH"/>
              </w:rPr>
              <w:t>Logical Design)</w:t>
            </w:r>
          </w:p>
        </w:tc>
        <w:tc>
          <w:tcPr>
            <w:tcW w:w="5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805CD6" w14:textId="77777777" w:rsidR="00595D87" w:rsidRPr="00595D87" w:rsidRDefault="00595D87" w:rsidP="00595D87">
            <w:pPr>
              <w:numPr>
                <w:ilvl w:val="0"/>
                <w:numId w:val="5"/>
              </w:numPr>
              <w:tabs>
                <w:tab w:val="left" w:pos="426"/>
              </w:tabs>
              <w:spacing w:afterLines="20" w:after="48" w:line="20" w:lineRule="atLeast"/>
              <w:contextualSpacing/>
              <w:jc w:val="thaiDistribute"/>
              <w:textAlignment w:val="baseline"/>
              <w:rPr>
                <w:rFonts w:ascii="TH SarabunPSK" w:eastAsiaTheme="minorEastAsia" w:hAnsi="TH SarabunPSK" w:cs="TH SarabunPSK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lastRenderedPageBreak/>
              <w:t>ออกแบบแบบฟอร์มและรายงาน</w:t>
            </w:r>
          </w:p>
        </w:tc>
      </w:tr>
      <w:tr w:rsidR="00595D87" w:rsidRPr="00595D87" w14:paraId="427039B2" w14:textId="77777777" w:rsidTr="009765A1">
        <w:trPr>
          <w:trHeight w:val="617"/>
        </w:trPr>
        <w:tc>
          <w:tcPr>
            <w:tcW w:w="3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D6AC1C" w14:textId="77777777" w:rsidR="00595D87" w:rsidRPr="00595D87" w:rsidRDefault="00595D87" w:rsidP="009765A1">
            <w:pPr>
              <w:numPr>
                <w:ilvl w:val="0"/>
                <w:numId w:val="1"/>
              </w:numPr>
              <w:spacing w:afterLines="20" w:after="48" w:line="20" w:lineRule="atLeast"/>
              <w:ind w:left="342" w:hanging="270"/>
              <w:contextualSpacing/>
              <w:textAlignment w:val="baseline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>การออกแบบเชิงกายภาพ (</w:t>
            </w: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lang w:bidi="th-TH"/>
              </w:rPr>
              <w:t>Physical Design)</w:t>
            </w:r>
          </w:p>
        </w:tc>
        <w:tc>
          <w:tcPr>
            <w:tcW w:w="5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958085" w14:textId="77777777" w:rsidR="00595D87" w:rsidRPr="00595D87" w:rsidRDefault="00595D87" w:rsidP="00595D87">
            <w:pPr>
              <w:numPr>
                <w:ilvl w:val="0"/>
                <w:numId w:val="5"/>
              </w:numPr>
              <w:spacing w:afterLines="20" w:after="48" w:line="20" w:lineRule="atLeast"/>
              <w:contextualSpacing/>
              <w:jc w:val="thaiDistribute"/>
              <w:textAlignment w:val="baseline"/>
              <w:rPr>
                <w:rFonts w:ascii="TH SarabunPSK" w:eastAsiaTheme="minorEastAsia" w:hAnsi="TH SarabunPSK" w:cs="TH SarabunPSK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>ออกแบบฐานข้อมูลในระดับ</w:t>
            </w: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lang w:bidi="th-TH"/>
              </w:rPr>
              <w:t> Physical</w:t>
            </w:r>
          </w:p>
        </w:tc>
      </w:tr>
      <w:tr w:rsidR="00595D87" w:rsidRPr="00595D87" w14:paraId="58991287" w14:textId="77777777" w:rsidTr="009765A1">
        <w:trPr>
          <w:trHeight w:val="676"/>
        </w:trPr>
        <w:tc>
          <w:tcPr>
            <w:tcW w:w="3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623129" w14:textId="77777777" w:rsidR="00595D87" w:rsidRPr="00595D87" w:rsidRDefault="00595D87" w:rsidP="009765A1">
            <w:pPr>
              <w:numPr>
                <w:ilvl w:val="0"/>
                <w:numId w:val="1"/>
              </w:numPr>
              <w:spacing w:afterLines="20" w:after="48" w:line="20" w:lineRule="atLeast"/>
              <w:ind w:left="342" w:hanging="270"/>
              <w:contextualSpacing/>
              <w:textAlignment w:val="baseline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>การพัฒนาและติดตั้งระบบ (</w:t>
            </w: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lang w:bidi="th-TH"/>
              </w:rPr>
              <w:t>System Implementation)</w:t>
            </w:r>
          </w:p>
        </w:tc>
        <w:tc>
          <w:tcPr>
            <w:tcW w:w="5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04E761" w14:textId="77777777" w:rsidR="00595D87" w:rsidRPr="00595D87" w:rsidRDefault="00595D87" w:rsidP="00595D87">
            <w:pPr>
              <w:numPr>
                <w:ilvl w:val="0"/>
                <w:numId w:val="5"/>
              </w:numPr>
              <w:spacing w:afterLines="20" w:after="48" w:line="20" w:lineRule="atLeast"/>
              <w:contextualSpacing/>
              <w:jc w:val="thaiDistribute"/>
              <w:textAlignment w:val="baseline"/>
              <w:rPr>
                <w:rFonts w:ascii="TH SarabunPSK" w:eastAsiaTheme="minorEastAsia" w:hAnsi="TH SarabunPSK" w:cs="TH SarabunPSK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 xml:space="preserve">เขียนโปรแกรม </w:t>
            </w:r>
          </w:p>
          <w:p w14:paraId="372D6D40" w14:textId="77777777" w:rsidR="00595D87" w:rsidRPr="00595D87" w:rsidRDefault="00595D87" w:rsidP="00595D87">
            <w:pPr>
              <w:numPr>
                <w:ilvl w:val="0"/>
                <w:numId w:val="5"/>
              </w:numPr>
              <w:spacing w:afterLines="20" w:after="48" w:line="20" w:lineRule="atLeast"/>
              <w:contextualSpacing/>
              <w:jc w:val="thaiDistribute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  <w:shd w:val="clear" w:color="auto" w:fill="FFFFFF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 xml:space="preserve">ทดสอบโปรแกรม </w:t>
            </w:r>
          </w:p>
          <w:p w14:paraId="64C4F123" w14:textId="77777777" w:rsidR="00595D87" w:rsidRPr="00595D87" w:rsidRDefault="00595D87" w:rsidP="00595D87">
            <w:pPr>
              <w:numPr>
                <w:ilvl w:val="0"/>
                <w:numId w:val="5"/>
              </w:numPr>
              <w:spacing w:afterLines="20" w:after="48" w:line="20" w:lineRule="atLeast"/>
              <w:contextualSpacing/>
              <w:jc w:val="thaiDistribute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  <w:shd w:val="clear" w:color="auto" w:fill="FFFFFF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 xml:space="preserve">ติดตั้งระบบ </w:t>
            </w:r>
          </w:p>
          <w:p w14:paraId="7263B117" w14:textId="77777777" w:rsidR="00595D87" w:rsidRPr="00595D87" w:rsidRDefault="00595D87" w:rsidP="00595D87">
            <w:pPr>
              <w:numPr>
                <w:ilvl w:val="0"/>
                <w:numId w:val="5"/>
              </w:numPr>
              <w:spacing w:afterLines="20" w:after="48" w:line="20" w:lineRule="atLeast"/>
              <w:contextualSpacing/>
              <w:jc w:val="thaiDistribute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  <w:shd w:val="clear" w:color="auto" w:fill="FFFFFF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 xml:space="preserve">จัดทำเอกสาร </w:t>
            </w:r>
          </w:p>
          <w:p w14:paraId="758DB657" w14:textId="77777777" w:rsidR="00595D87" w:rsidRPr="00595D87" w:rsidRDefault="00595D87" w:rsidP="00595D87">
            <w:pPr>
              <w:numPr>
                <w:ilvl w:val="0"/>
                <w:numId w:val="5"/>
              </w:numPr>
              <w:spacing w:afterLines="20" w:after="48" w:line="20" w:lineRule="atLeast"/>
              <w:contextualSpacing/>
              <w:jc w:val="thaiDistribute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  <w:shd w:val="clear" w:color="auto" w:fill="FFFFFF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 xml:space="preserve">การบริการให้ความช่วยเหลือหลังการติดตั้งระบบ </w:t>
            </w:r>
          </w:p>
        </w:tc>
      </w:tr>
      <w:tr w:rsidR="00595D87" w:rsidRPr="00595D87" w14:paraId="2F427195" w14:textId="77777777" w:rsidTr="009765A1">
        <w:trPr>
          <w:trHeight w:val="1009"/>
        </w:trPr>
        <w:tc>
          <w:tcPr>
            <w:tcW w:w="33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68A6AE" w14:textId="77777777" w:rsidR="00595D87" w:rsidRPr="00595D87" w:rsidRDefault="00595D87" w:rsidP="009765A1">
            <w:pPr>
              <w:numPr>
                <w:ilvl w:val="0"/>
                <w:numId w:val="1"/>
              </w:numPr>
              <w:spacing w:afterLines="20" w:after="48" w:line="20" w:lineRule="atLeast"/>
              <w:ind w:left="342" w:hanging="270"/>
              <w:contextualSpacing/>
              <w:textAlignment w:val="baseline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 xml:space="preserve">การซ่อมบำรุงระบบ </w:t>
            </w:r>
          </w:p>
          <w:p w14:paraId="60CF0852" w14:textId="77777777" w:rsidR="00595D87" w:rsidRPr="00595D87" w:rsidRDefault="00595D87" w:rsidP="009765A1">
            <w:pPr>
              <w:spacing w:afterLines="20" w:after="48" w:line="20" w:lineRule="atLeast"/>
              <w:ind w:left="342"/>
              <w:contextualSpacing/>
              <w:textAlignment w:val="baseline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>(</w:t>
            </w: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lang w:bidi="th-TH"/>
              </w:rPr>
              <w:t>System Maintenance) </w:t>
            </w:r>
          </w:p>
        </w:tc>
        <w:tc>
          <w:tcPr>
            <w:tcW w:w="5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7F2AF4" w14:textId="77777777" w:rsidR="00595D87" w:rsidRPr="00595D87" w:rsidRDefault="00595D87" w:rsidP="00595D87">
            <w:pPr>
              <w:numPr>
                <w:ilvl w:val="0"/>
                <w:numId w:val="6"/>
              </w:numPr>
              <w:spacing w:afterLines="20" w:after="48" w:line="20" w:lineRule="atLeast"/>
              <w:contextualSpacing/>
              <w:jc w:val="thaiDistribute"/>
              <w:textAlignment w:val="baseline"/>
              <w:rPr>
                <w:rFonts w:ascii="TH SarabunPSK" w:eastAsiaTheme="minorEastAsia" w:hAnsi="TH SarabunPSK" w:cs="TH SarabunPSK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>ออกแบบการทำงานที่ต้องการปรับปรุง</w:t>
            </w:r>
          </w:p>
          <w:p w14:paraId="069F7B1B" w14:textId="77777777" w:rsidR="00595D87" w:rsidRPr="00595D87" w:rsidRDefault="00595D87" w:rsidP="00595D87">
            <w:pPr>
              <w:numPr>
                <w:ilvl w:val="0"/>
                <w:numId w:val="6"/>
              </w:numPr>
              <w:spacing w:afterLines="20" w:after="48" w:line="20" w:lineRule="atLeast"/>
              <w:contextualSpacing/>
              <w:jc w:val="thaiDistribute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  <w:shd w:val="clear" w:color="auto" w:fill="FFFFFF"/>
                <w:lang w:bidi="th-TH"/>
              </w:rPr>
            </w:pPr>
            <w:r w:rsidRPr="00595D87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shd w:val="clear" w:color="auto" w:fill="FFFFFF"/>
                <w:cs/>
                <w:lang w:bidi="th-TH"/>
              </w:rPr>
              <w:t>ปรับปรุงระบบ</w:t>
            </w:r>
          </w:p>
        </w:tc>
      </w:tr>
    </w:tbl>
    <w:p w14:paraId="794D32D3" w14:textId="77777777" w:rsidR="00EA2381" w:rsidRDefault="00EA2381" w:rsidP="009765A1">
      <w:pPr>
        <w:spacing w:afterLines="20" w:after="48" w:line="20" w:lineRule="atLeast"/>
        <w:jc w:val="thaiDistribute"/>
        <w:rPr>
          <w:rFonts w:ascii="TH SarabunPSK" w:hAnsi="TH SarabunPSK" w:cs="TH SarabunPSK"/>
          <w:b/>
          <w:bCs/>
          <w:sz w:val="32"/>
          <w:szCs w:val="32"/>
          <w:lang w:bidi="th-TH"/>
        </w:rPr>
      </w:pPr>
    </w:p>
    <w:p w14:paraId="0C83D046" w14:textId="6CF47584" w:rsidR="008C6B4F" w:rsidRPr="009E655D" w:rsidRDefault="008C6B4F" w:rsidP="009765A1">
      <w:pPr>
        <w:spacing w:afterLines="20" w:after="48" w:line="20" w:lineRule="atLeast"/>
        <w:jc w:val="thaiDistribute"/>
        <w:rPr>
          <w:rFonts w:ascii="TH SarabunPSK" w:hAnsi="TH SarabunPSK" w:cs="TH SarabunPSK"/>
          <w:b/>
          <w:bCs/>
          <w:sz w:val="32"/>
          <w:szCs w:val="32"/>
          <w:lang w:bidi="th-TH"/>
        </w:rPr>
      </w:pPr>
      <w:r w:rsidRPr="009E655D">
        <w:rPr>
          <w:rFonts w:ascii="TH SarabunPSK" w:hAnsi="TH SarabunPSK" w:cs="TH SarabunPSK" w:hint="cs"/>
          <w:b/>
          <w:bCs/>
          <w:sz w:val="32"/>
          <w:szCs w:val="32"/>
          <w:cs/>
          <w:lang w:bidi="th-TH"/>
        </w:rPr>
        <w:t>6</w:t>
      </w:r>
      <w:r w:rsidRPr="009E655D">
        <w:rPr>
          <w:rFonts w:ascii="TH SarabunPSK" w:hAnsi="TH SarabunPSK" w:cs="TH SarabunPSK"/>
          <w:b/>
          <w:bCs/>
          <w:sz w:val="32"/>
          <w:szCs w:val="32"/>
          <w:lang w:bidi="th-TH"/>
        </w:rPr>
        <w:t xml:space="preserve"> </w:t>
      </w:r>
      <w:r w:rsidRPr="009E655D">
        <w:rPr>
          <w:rFonts w:ascii="TH SarabunPSK" w:hAnsi="TH SarabunPSK" w:cs="TH SarabunPSK" w:hint="cs"/>
          <w:b/>
          <w:bCs/>
          <w:sz w:val="32"/>
          <w:szCs w:val="32"/>
          <w:cs/>
          <w:lang w:bidi="th-TH"/>
        </w:rPr>
        <w:t xml:space="preserve">แผนผังการทำงาน ( </w:t>
      </w:r>
      <w:r w:rsidRPr="009E655D">
        <w:rPr>
          <w:rFonts w:ascii="TH SarabunPSK" w:hAnsi="TH SarabunPSK" w:cs="TH SarabunPSK"/>
          <w:b/>
          <w:bCs/>
          <w:sz w:val="32"/>
          <w:szCs w:val="32"/>
          <w:lang w:bidi="th-TH"/>
        </w:rPr>
        <w:t>flowchart</w:t>
      </w:r>
      <w:r w:rsidRPr="009E655D">
        <w:rPr>
          <w:rFonts w:ascii="TH SarabunPSK" w:hAnsi="TH SarabunPSK" w:cs="TH SarabunPSK" w:hint="cs"/>
          <w:b/>
          <w:bCs/>
          <w:sz w:val="32"/>
          <w:szCs w:val="32"/>
          <w:cs/>
          <w:lang w:bidi="th-TH"/>
        </w:rPr>
        <w:t xml:space="preserve"> )</w:t>
      </w:r>
      <w:r w:rsidRPr="009E655D">
        <w:rPr>
          <w:rFonts w:ascii="TH SarabunPSK" w:hAnsi="TH SarabunPSK" w:cs="TH SarabunPSK"/>
          <w:b/>
          <w:bCs/>
          <w:sz w:val="32"/>
          <w:szCs w:val="32"/>
          <w:lang w:bidi="th-TH"/>
        </w:rPr>
        <w:t xml:space="preserve"> </w:t>
      </w:r>
    </w:p>
    <w:p w14:paraId="5511559A" w14:textId="4A5DA2C3" w:rsidR="008C6B4F" w:rsidRDefault="008C6B4F" w:rsidP="009E655D">
      <w:pPr>
        <w:spacing w:afterLines="20" w:after="48" w:line="20" w:lineRule="atLeast"/>
        <w:jc w:val="center"/>
        <w:rPr>
          <w:rFonts w:ascii="TH SarabunPSK" w:hAnsi="TH SarabunPSK" w:cs="TH SarabunPSK"/>
          <w:sz w:val="32"/>
          <w:szCs w:val="32"/>
          <w:lang w:bidi="th-TH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E13D4F1" wp14:editId="0B4F684D">
            <wp:extent cx="2061883" cy="3101129"/>
            <wp:effectExtent l="0" t="0" r="0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5338" cy="3121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39FA52" w14:textId="0C202477" w:rsidR="008C6B4F" w:rsidRDefault="008C6B4F" w:rsidP="009E655D">
      <w:pPr>
        <w:spacing w:afterLines="20" w:after="48" w:line="20" w:lineRule="atLeast"/>
        <w:jc w:val="center"/>
        <w:rPr>
          <w:rFonts w:ascii="TH SarabunPSK" w:hAnsi="TH SarabunPSK" w:cs="TH SarabunPSK"/>
          <w:sz w:val="32"/>
          <w:szCs w:val="32"/>
          <w:lang w:bidi="th-TH"/>
        </w:rPr>
      </w:pP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ภาพที่ 1 </w:t>
      </w:r>
      <w:r>
        <w:rPr>
          <w:rFonts w:ascii="TH SarabunPSK" w:hAnsi="TH SarabunPSK" w:cs="TH SarabunPSK"/>
          <w:sz w:val="32"/>
          <w:szCs w:val="32"/>
          <w:lang w:bidi="th-TH"/>
        </w:rPr>
        <w:t>flowchart</w:t>
      </w:r>
    </w:p>
    <w:p w14:paraId="48239104" w14:textId="177F319A" w:rsidR="00EA2381" w:rsidRDefault="00EA2381" w:rsidP="009E655D">
      <w:pPr>
        <w:spacing w:afterLines="20" w:after="48" w:line="20" w:lineRule="atLeast"/>
        <w:jc w:val="center"/>
        <w:rPr>
          <w:rFonts w:ascii="TH SarabunPSK" w:hAnsi="TH SarabunPSK" w:cs="TH SarabunPSK"/>
          <w:sz w:val="32"/>
          <w:szCs w:val="32"/>
          <w:lang w:bidi="th-TH"/>
        </w:rPr>
      </w:pPr>
    </w:p>
    <w:p w14:paraId="059EB10C" w14:textId="33FAD381" w:rsidR="00EA2381" w:rsidRDefault="00EA2381" w:rsidP="009E655D">
      <w:pPr>
        <w:spacing w:afterLines="20" w:after="48" w:line="20" w:lineRule="atLeast"/>
        <w:jc w:val="center"/>
        <w:rPr>
          <w:rFonts w:ascii="TH SarabunPSK" w:hAnsi="TH SarabunPSK" w:cs="TH SarabunPSK"/>
          <w:sz w:val="32"/>
          <w:szCs w:val="32"/>
          <w:lang w:bidi="th-TH"/>
        </w:rPr>
      </w:pPr>
    </w:p>
    <w:p w14:paraId="3890D3E8" w14:textId="271E2F2B" w:rsidR="00EA2381" w:rsidRDefault="00EA2381" w:rsidP="009E655D">
      <w:pPr>
        <w:spacing w:afterLines="20" w:after="48" w:line="20" w:lineRule="atLeast"/>
        <w:jc w:val="center"/>
        <w:rPr>
          <w:rFonts w:ascii="TH SarabunPSK" w:hAnsi="TH SarabunPSK" w:cs="TH SarabunPSK"/>
          <w:sz w:val="32"/>
          <w:szCs w:val="32"/>
          <w:lang w:bidi="th-TH"/>
        </w:rPr>
      </w:pPr>
    </w:p>
    <w:p w14:paraId="4C044DD3" w14:textId="77777777" w:rsidR="00EA2381" w:rsidRDefault="00EA2381" w:rsidP="009E655D">
      <w:pPr>
        <w:spacing w:afterLines="20" w:after="48" w:line="20" w:lineRule="atLeast"/>
        <w:jc w:val="center"/>
        <w:rPr>
          <w:rFonts w:ascii="TH SarabunPSK" w:hAnsi="TH SarabunPSK" w:cs="TH SarabunPSK"/>
          <w:sz w:val="32"/>
          <w:szCs w:val="32"/>
          <w:lang w:bidi="th-TH"/>
        </w:rPr>
      </w:pPr>
    </w:p>
    <w:p w14:paraId="4CD80048" w14:textId="77777777" w:rsidR="008668A9" w:rsidRDefault="008668A9" w:rsidP="009E655D">
      <w:pPr>
        <w:spacing w:afterLines="20" w:after="48" w:line="20" w:lineRule="atLeast"/>
        <w:jc w:val="center"/>
        <w:rPr>
          <w:rFonts w:ascii="TH SarabunPSK" w:hAnsi="TH SarabunPSK" w:cs="TH SarabunPSK"/>
          <w:sz w:val="32"/>
          <w:szCs w:val="32"/>
          <w:lang w:bidi="th-TH"/>
        </w:rPr>
      </w:pPr>
    </w:p>
    <w:p w14:paraId="4DF73AB3" w14:textId="3984CA1D" w:rsidR="008668A9" w:rsidRPr="008668A9" w:rsidRDefault="008668A9" w:rsidP="008668A9">
      <w:pPr>
        <w:spacing w:afterLines="20" w:after="48" w:line="20" w:lineRule="atLeast"/>
        <w:rPr>
          <w:rFonts w:ascii="TH SarabunPSK" w:hAnsi="TH SarabunPSK" w:cs="TH SarabunPSK"/>
          <w:b/>
          <w:bCs/>
          <w:sz w:val="32"/>
          <w:szCs w:val="32"/>
          <w:lang w:bidi="th-TH"/>
        </w:rPr>
      </w:pPr>
      <w:r w:rsidRPr="008668A9">
        <w:rPr>
          <w:rFonts w:ascii="TH SarabunPSK" w:hAnsi="TH SarabunPSK" w:cs="TH SarabunPSK" w:hint="cs"/>
          <w:b/>
          <w:bCs/>
          <w:sz w:val="32"/>
          <w:szCs w:val="32"/>
          <w:cs/>
          <w:lang w:bidi="th-TH"/>
        </w:rPr>
        <w:t>7</w:t>
      </w:r>
      <w:r>
        <w:rPr>
          <w:rFonts w:ascii="TH SarabunPSK" w:hAnsi="TH SarabunPSK" w:cs="TH SarabunPSK" w:hint="cs"/>
          <w:b/>
          <w:bCs/>
          <w:sz w:val="32"/>
          <w:szCs w:val="32"/>
          <w:cs/>
          <w:lang w:bidi="th-TH"/>
        </w:rPr>
        <w:t xml:space="preserve"> </w:t>
      </w:r>
      <w:r w:rsidRPr="008668A9">
        <w:rPr>
          <w:rFonts w:ascii="TH SarabunPSK" w:hAnsi="TH SarabunPSK" w:cs="TH SarabunPSK" w:hint="cs"/>
          <w:b/>
          <w:bCs/>
          <w:sz w:val="32"/>
          <w:szCs w:val="32"/>
          <w:cs/>
          <w:lang w:bidi="th-TH"/>
        </w:rPr>
        <w:t>ปัญหาที่พบในการทำงาน</w:t>
      </w:r>
    </w:p>
    <w:p w14:paraId="4FF8D815" w14:textId="00C47434" w:rsidR="008C6B4F" w:rsidRDefault="00CA7304" w:rsidP="008668A9">
      <w:pPr>
        <w:spacing w:afterLines="20" w:after="48" w:line="20" w:lineRule="atLeast"/>
        <w:jc w:val="center"/>
      </w:pPr>
      <w:r>
        <w:rPr>
          <w:cs/>
        </w:rPr>
        <w:object w:dxaOrig="14641" w:dyaOrig="8491" w14:anchorId="0B7EF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6pt;height:280.8pt" o:ole="">
            <v:imagedata r:id="rId6" o:title=""/>
          </v:shape>
          <o:OLEObject Type="Embed" ProgID="Visio.Drawing.15" ShapeID="_x0000_i1025" DrawAspect="Content" ObjectID="_1636745792" r:id="rId7"/>
        </w:object>
      </w:r>
    </w:p>
    <w:p w14:paraId="5686A099" w14:textId="12479BBF" w:rsidR="008668A9" w:rsidRDefault="008668A9" w:rsidP="008668A9">
      <w:pPr>
        <w:spacing w:afterLines="20" w:after="48" w:line="20" w:lineRule="atLeast"/>
        <w:jc w:val="center"/>
        <w:rPr>
          <w:rFonts w:ascii="TH SarabunPSK" w:hAnsi="TH SarabunPSK" w:cs="TH SarabunPSK"/>
          <w:sz w:val="44"/>
          <w:szCs w:val="44"/>
          <w:lang w:bidi="th-TH"/>
        </w:rPr>
      </w:pPr>
      <w:r w:rsidRPr="008668A9">
        <w:rPr>
          <w:rFonts w:ascii="TH SarabunPSK" w:hAnsi="TH SarabunPSK" w:cs="TH SarabunPSK" w:hint="cs"/>
          <w:sz w:val="32"/>
          <w:szCs w:val="32"/>
          <w:cs/>
          <w:lang w:bidi="th-TH"/>
        </w:rPr>
        <w:t>ภาพที่ 2</w:t>
      </w: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แสดงปัญหาในการทำงาน</w:t>
      </w:r>
    </w:p>
    <w:p w14:paraId="602EA276" w14:textId="77777777" w:rsidR="00427433" w:rsidRPr="008668A9" w:rsidRDefault="00427433" w:rsidP="008668A9">
      <w:pPr>
        <w:spacing w:afterLines="20" w:after="48" w:line="20" w:lineRule="atLeast"/>
        <w:jc w:val="center"/>
        <w:rPr>
          <w:rFonts w:ascii="TH SarabunPSK" w:hAnsi="TH SarabunPSK" w:cs="TH SarabunPSK"/>
          <w:sz w:val="44"/>
          <w:szCs w:val="44"/>
          <w:lang w:bidi="th-TH"/>
        </w:rPr>
      </w:pPr>
    </w:p>
    <w:p w14:paraId="3623B0D9" w14:textId="4C4DEE78" w:rsidR="008C6B4F" w:rsidRPr="009E655D" w:rsidRDefault="008668A9" w:rsidP="009765A1">
      <w:pPr>
        <w:spacing w:afterLines="20" w:after="48" w:line="20" w:lineRule="atLeast"/>
        <w:jc w:val="thaiDistribute"/>
        <w:rPr>
          <w:rFonts w:ascii="TH SarabunPSK" w:hAnsi="TH SarabunPSK" w:cs="TH SarabunPSK"/>
          <w:b/>
          <w:bCs/>
          <w:sz w:val="32"/>
          <w:szCs w:val="32"/>
          <w:lang w:bidi="th-TH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  <w:lang w:bidi="th-TH"/>
        </w:rPr>
        <w:t>8</w:t>
      </w:r>
      <w:r w:rsidR="008C6B4F" w:rsidRPr="009E655D">
        <w:rPr>
          <w:rFonts w:ascii="TH SarabunPSK" w:hAnsi="TH SarabunPSK" w:cs="TH SarabunPSK" w:hint="cs"/>
          <w:b/>
          <w:bCs/>
          <w:sz w:val="32"/>
          <w:szCs w:val="32"/>
          <w:cs/>
          <w:lang w:bidi="th-TH"/>
        </w:rPr>
        <w:t xml:space="preserve"> </w:t>
      </w:r>
      <w:r w:rsidR="008C6B4F" w:rsidRPr="009E655D">
        <w:rPr>
          <w:rFonts w:ascii="TH SarabunPSK" w:hAnsi="TH SarabunPSK" w:cs="TH SarabunPSK"/>
          <w:b/>
          <w:bCs/>
          <w:sz w:val="32"/>
          <w:szCs w:val="32"/>
          <w:lang w:bidi="th-TH"/>
        </w:rPr>
        <w:t>architecture Diagram</w:t>
      </w:r>
    </w:p>
    <w:p w14:paraId="7B095819" w14:textId="668459AC" w:rsidR="008C6B4F" w:rsidRDefault="00427433" w:rsidP="009E655D">
      <w:pPr>
        <w:spacing w:afterLines="20" w:after="48" w:line="20" w:lineRule="atLeast"/>
        <w:jc w:val="center"/>
        <w:rPr>
          <w:rFonts w:ascii="TH SarabunPSK" w:hAnsi="TH SarabunPSK" w:cs="TH SarabunPSK"/>
          <w:sz w:val="32"/>
          <w:szCs w:val="32"/>
          <w:lang w:bidi="th-TH"/>
        </w:rPr>
      </w:pPr>
      <w:r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76EE83F7" wp14:editId="717E386D">
            <wp:extent cx="3965688" cy="2377440"/>
            <wp:effectExtent l="0" t="0" r="0" b="381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165" cy="2384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25FB9E" w14:textId="30476A67" w:rsidR="008C6B4F" w:rsidRDefault="008C6B4F" w:rsidP="009E655D">
      <w:pPr>
        <w:spacing w:afterLines="20" w:after="48" w:line="20" w:lineRule="atLeast"/>
        <w:jc w:val="center"/>
        <w:rPr>
          <w:rFonts w:ascii="TH SarabunPSK" w:hAnsi="TH SarabunPSK" w:cs="TH SarabunPSK"/>
          <w:sz w:val="32"/>
          <w:szCs w:val="32"/>
          <w:lang w:bidi="th-TH"/>
        </w:rPr>
      </w:pP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ภาพที่ </w:t>
      </w:r>
      <w:r w:rsidR="001177F4">
        <w:rPr>
          <w:rFonts w:ascii="TH SarabunPSK" w:hAnsi="TH SarabunPSK" w:cs="TH SarabunPSK" w:hint="cs"/>
          <w:sz w:val="32"/>
          <w:szCs w:val="32"/>
          <w:cs/>
          <w:lang w:bidi="th-TH"/>
        </w:rPr>
        <w:t>3</w:t>
      </w: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การออกแบบ </w:t>
      </w:r>
      <w:r w:rsidRPr="008C6B4F">
        <w:rPr>
          <w:rFonts w:ascii="TH SarabunPSK" w:hAnsi="TH SarabunPSK" w:cs="TH SarabunPSK"/>
          <w:sz w:val="32"/>
          <w:szCs w:val="32"/>
          <w:lang w:bidi="th-TH"/>
        </w:rPr>
        <w:t>architecture Diagram</w:t>
      </w:r>
    </w:p>
    <w:p w14:paraId="0CED714C" w14:textId="77777777" w:rsidR="00EA2381" w:rsidRDefault="00EA2381" w:rsidP="009E655D">
      <w:pPr>
        <w:spacing w:afterLines="20" w:after="48" w:line="20" w:lineRule="atLeast"/>
        <w:jc w:val="center"/>
        <w:rPr>
          <w:rFonts w:ascii="TH SarabunPSK" w:hAnsi="TH SarabunPSK" w:cs="TH SarabunPSK" w:hint="cs"/>
          <w:sz w:val="32"/>
          <w:szCs w:val="32"/>
          <w:lang w:bidi="th-TH"/>
        </w:rPr>
      </w:pPr>
    </w:p>
    <w:p w14:paraId="30BEE607" w14:textId="6820DBB5" w:rsidR="008C6B4F" w:rsidRPr="008668A9" w:rsidRDefault="008668A9" w:rsidP="009765A1">
      <w:pPr>
        <w:spacing w:afterLines="20" w:after="48" w:line="20" w:lineRule="atLeast"/>
        <w:jc w:val="thaiDistribute"/>
        <w:rPr>
          <w:rFonts w:ascii="TH SarabunPSK" w:hAnsi="TH SarabunPSK" w:cs="TH SarabunPSK"/>
          <w:b/>
          <w:bCs/>
          <w:sz w:val="32"/>
          <w:szCs w:val="32"/>
          <w:lang w:bidi="th-TH"/>
        </w:rPr>
      </w:pPr>
      <w:r w:rsidRPr="008668A9">
        <w:rPr>
          <w:rFonts w:ascii="TH SarabunPSK" w:hAnsi="TH SarabunPSK" w:cs="TH SarabunPSK" w:hint="cs"/>
          <w:b/>
          <w:bCs/>
          <w:sz w:val="32"/>
          <w:szCs w:val="32"/>
          <w:cs/>
          <w:lang w:bidi="th-TH"/>
        </w:rPr>
        <w:lastRenderedPageBreak/>
        <w:t>9</w:t>
      </w:r>
      <w:r w:rsidR="008C6B4F" w:rsidRPr="008668A9">
        <w:rPr>
          <w:rFonts w:ascii="TH SarabunPSK" w:hAnsi="TH SarabunPSK" w:cs="TH SarabunPSK" w:hint="cs"/>
          <w:b/>
          <w:bCs/>
          <w:sz w:val="32"/>
          <w:szCs w:val="32"/>
          <w:cs/>
          <w:lang w:bidi="th-TH"/>
        </w:rPr>
        <w:t xml:space="preserve"> ส่วนของการแสดงผล </w:t>
      </w:r>
      <w:r w:rsidR="008C6B4F" w:rsidRPr="008668A9">
        <w:rPr>
          <w:rFonts w:ascii="TH SarabunPSK" w:hAnsi="TH SarabunPSK" w:cs="TH SarabunPSK"/>
          <w:b/>
          <w:bCs/>
          <w:sz w:val="32"/>
          <w:szCs w:val="32"/>
          <w:lang w:bidi="th-TH"/>
        </w:rPr>
        <w:t>UI</w:t>
      </w:r>
    </w:p>
    <w:p w14:paraId="27D4773D" w14:textId="77777777" w:rsidR="008C6B4F" w:rsidRDefault="008C6B4F" w:rsidP="009765A1">
      <w:pPr>
        <w:spacing w:afterLines="20" w:after="48" w:line="20" w:lineRule="atLeast"/>
        <w:jc w:val="thaiDistribute"/>
        <w:rPr>
          <w:rFonts w:ascii="TH SarabunPSK" w:hAnsi="TH SarabunPSK" w:cs="TH SarabunPSK"/>
          <w:sz w:val="32"/>
          <w:szCs w:val="32"/>
          <w:lang w:bidi="th-TH"/>
        </w:rPr>
      </w:pPr>
    </w:p>
    <w:p w14:paraId="3B6EBC5A" w14:textId="1FDD43B5" w:rsidR="008C6B4F" w:rsidRDefault="00EA2381" w:rsidP="009E655D">
      <w:pPr>
        <w:spacing w:afterLines="20" w:after="48" w:line="20" w:lineRule="atLeast"/>
        <w:jc w:val="center"/>
        <w:rPr>
          <w:rFonts w:ascii="TH SarabunPSK" w:hAnsi="TH SarabunPSK" w:cs="TH SarabunPSK"/>
          <w:noProof/>
          <w:sz w:val="32"/>
          <w:szCs w:val="32"/>
        </w:rPr>
      </w:pPr>
      <w:bookmarkStart w:id="1" w:name="_GoBack"/>
      <w:r>
        <w:rPr>
          <w:noProof/>
        </w:rPr>
        <w:drawing>
          <wp:inline distT="0" distB="0" distL="0" distR="0" wp14:anchorId="47BBD7BC" wp14:editId="0D94A8F6">
            <wp:extent cx="1356360" cy="2410643"/>
            <wp:effectExtent l="0" t="0" r="0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4607" cy="2443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"/>
    </w:p>
    <w:p w14:paraId="6EC5A7B6" w14:textId="79F06956" w:rsidR="009E655D" w:rsidRDefault="009E655D" w:rsidP="009E655D">
      <w:pPr>
        <w:spacing w:afterLines="20" w:after="48" w:line="20" w:lineRule="atLeast"/>
        <w:jc w:val="center"/>
        <w:rPr>
          <w:rFonts w:ascii="TH SarabunPSK" w:hAnsi="TH SarabunPSK" w:cs="TH SarabunPSK"/>
          <w:noProof/>
          <w:sz w:val="32"/>
          <w:szCs w:val="32"/>
          <w:lang w:bidi="th-TH"/>
        </w:rPr>
      </w:pPr>
      <w:r>
        <w:rPr>
          <w:rFonts w:ascii="TH SarabunPSK" w:hAnsi="TH SarabunPSK" w:cs="TH SarabunPSK" w:hint="cs"/>
          <w:noProof/>
          <w:sz w:val="32"/>
          <w:szCs w:val="32"/>
          <w:cs/>
          <w:lang w:bidi="th-TH"/>
        </w:rPr>
        <w:t xml:space="preserve">ภาพที่ </w:t>
      </w:r>
      <w:r w:rsidR="001177F4">
        <w:rPr>
          <w:rFonts w:ascii="TH SarabunPSK" w:hAnsi="TH SarabunPSK" w:cs="TH SarabunPSK" w:hint="cs"/>
          <w:noProof/>
          <w:sz w:val="32"/>
          <w:szCs w:val="32"/>
          <w:cs/>
          <w:lang w:bidi="th-TH"/>
        </w:rPr>
        <w:t>4</w:t>
      </w:r>
      <w:r>
        <w:rPr>
          <w:rFonts w:ascii="TH SarabunPSK" w:hAnsi="TH SarabunPSK" w:cs="TH SarabunPSK" w:hint="cs"/>
          <w:noProof/>
          <w:sz w:val="32"/>
          <w:szCs w:val="32"/>
          <w:cs/>
          <w:lang w:bidi="th-TH"/>
        </w:rPr>
        <w:t xml:space="preserve"> หน้าใส่รหัสผ่าน</w:t>
      </w:r>
    </w:p>
    <w:p w14:paraId="6477273D" w14:textId="77777777" w:rsidR="009E655D" w:rsidRDefault="009E655D" w:rsidP="009E655D">
      <w:pPr>
        <w:spacing w:afterLines="20" w:after="48" w:line="20" w:lineRule="atLeast"/>
        <w:jc w:val="center"/>
        <w:rPr>
          <w:rFonts w:ascii="TH SarabunPSK" w:hAnsi="TH SarabunPSK" w:cs="TH SarabunPSK"/>
          <w:noProof/>
          <w:sz w:val="32"/>
          <w:szCs w:val="32"/>
          <w:cs/>
          <w:lang w:bidi="th-TH"/>
        </w:rPr>
      </w:pPr>
    </w:p>
    <w:p w14:paraId="230C3E00" w14:textId="793214C5" w:rsidR="00595D87" w:rsidRDefault="008C6B4F" w:rsidP="009E655D">
      <w:pPr>
        <w:spacing w:afterLines="20" w:after="48" w:line="20" w:lineRule="atLeast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B98E63B" wp14:editId="3684AAB5">
            <wp:extent cx="2669059" cy="1523950"/>
            <wp:effectExtent l="0" t="0" r="0" b="63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3858" cy="1538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1A46FD" w14:textId="19BA8D46" w:rsidR="008C6B4F" w:rsidRDefault="009E655D" w:rsidP="00106A23">
      <w:pPr>
        <w:spacing w:afterLines="20" w:after="48" w:line="20" w:lineRule="atLeast"/>
        <w:jc w:val="center"/>
        <w:rPr>
          <w:rFonts w:ascii="TH SarabunPSK" w:hAnsi="TH SarabunPSK" w:cs="TH SarabunPSK"/>
          <w:sz w:val="32"/>
          <w:szCs w:val="32"/>
          <w:lang w:bidi="th-TH"/>
        </w:rPr>
      </w:pP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ภาพที่ </w:t>
      </w:r>
      <w:r w:rsidR="001177F4">
        <w:rPr>
          <w:rFonts w:ascii="TH SarabunPSK" w:hAnsi="TH SarabunPSK" w:cs="TH SarabunPSK" w:hint="cs"/>
          <w:sz w:val="32"/>
          <w:szCs w:val="32"/>
          <w:cs/>
          <w:lang w:bidi="th-TH"/>
        </w:rPr>
        <w:t>5</w:t>
      </w:r>
      <w:r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หน้าเข้ารหัส</w:t>
      </w:r>
    </w:p>
    <w:p w14:paraId="24CA784B" w14:textId="77777777" w:rsidR="00427433" w:rsidRDefault="00427433" w:rsidP="00106A23">
      <w:pPr>
        <w:spacing w:afterLines="20" w:after="48" w:line="20" w:lineRule="atLeast"/>
        <w:jc w:val="center"/>
        <w:rPr>
          <w:rFonts w:ascii="TH SarabunPSK" w:hAnsi="TH SarabunPSK" w:cs="TH SarabunPSK"/>
          <w:sz w:val="32"/>
          <w:szCs w:val="32"/>
          <w:lang w:bidi="th-TH"/>
        </w:rPr>
      </w:pPr>
    </w:p>
    <w:p w14:paraId="5FB53A84" w14:textId="53D13A38" w:rsidR="001177F4" w:rsidRDefault="001177F4" w:rsidP="00106A23">
      <w:pPr>
        <w:spacing w:afterLines="20" w:after="48" w:line="20" w:lineRule="atLeast"/>
        <w:jc w:val="center"/>
        <w:rPr>
          <w:rFonts w:ascii="TH SarabunPSK" w:hAnsi="TH SarabunPSK" w:cs="TH SarabunPSK"/>
          <w:sz w:val="32"/>
          <w:szCs w:val="32"/>
          <w:lang w:bidi="th-TH"/>
        </w:rPr>
      </w:pPr>
      <w:r>
        <w:rPr>
          <w:rFonts w:ascii="TH SarabunPSK" w:hAnsi="TH SarabunPSK" w:cs="TH SarabunPSK"/>
          <w:noProof/>
          <w:sz w:val="32"/>
          <w:szCs w:val="32"/>
          <w:lang w:bidi="th-TH"/>
        </w:rPr>
        <w:drawing>
          <wp:inline distT="0" distB="0" distL="0" distR="0" wp14:anchorId="63D4AAEA" wp14:editId="0CCA9C0C">
            <wp:extent cx="3482236" cy="1998096"/>
            <wp:effectExtent l="0" t="0" r="4445" b="25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6920" cy="201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B36996" w14:textId="44433D9A" w:rsidR="001177F4" w:rsidRPr="0033790C" w:rsidRDefault="001177F4" w:rsidP="00106A23">
      <w:pPr>
        <w:spacing w:afterLines="20" w:after="48" w:line="20" w:lineRule="atLeast"/>
        <w:jc w:val="center"/>
        <w:rPr>
          <w:rFonts w:ascii="TH SarabunPSK" w:hAnsi="TH SarabunPSK" w:cs="TH SarabunPSK"/>
          <w:sz w:val="32"/>
          <w:szCs w:val="32"/>
          <w:cs/>
          <w:lang w:bidi="th-TH"/>
        </w:rPr>
      </w:pPr>
      <w:r>
        <w:rPr>
          <w:rFonts w:ascii="TH SarabunPSK" w:hAnsi="TH SarabunPSK" w:cs="TH SarabunPSK" w:hint="cs"/>
          <w:sz w:val="32"/>
          <w:szCs w:val="32"/>
          <w:cs/>
          <w:lang w:bidi="th-TH"/>
        </w:rPr>
        <w:t>ภาพที่ 6</w:t>
      </w:r>
      <w:r w:rsidR="008505A4">
        <w:rPr>
          <w:rFonts w:ascii="TH SarabunPSK" w:hAnsi="TH SarabunPSK" w:cs="TH SarabunPSK" w:hint="cs"/>
          <w:sz w:val="32"/>
          <w:szCs w:val="32"/>
          <w:cs/>
          <w:lang w:bidi="th-TH"/>
        </w:rPr>
        <w:t xml:space="preserve"> แ</w:t>
      </w:r>
      <w:r>
        <w:rPr>
          <w:rFonts w:ascii="TH SarabunPSK" w:hAnsi="TH SarabunPSK" w:cs="TH SarabunPSK" w:hint="cs"/>
          <w:sz w:val="32"/>
          <w:szCs w:val="32"/>
          <w:cs/>
          <w:lang w:bidi="th-TH"/>
        </w:rPr>
        <w:t>สดงข้อมูลภายในไดร์ฟ</w:t>
      </w:r>
    </w:p>
    <w:sectPr w:rsidR="001177F4" w:rsidRPr="0033790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PSK">
    <w:charset w:val="DE"/>
    <w:family w:val="swiss"/>
    <w:pitch w:val="variable"/>
    <w:sig w:usb0="01000003" w:usb1="00000000" w:usb2="00000000" w:usb3="00000000" w:csb0="0001011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7C6B4D"/>
    <w:multiLevelType w:val="multilevel"/>
    <w:tmpl w:val="7F3CA9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7F61183"/>
    <w:multiLevelType w:val="multilevel"/>
    <w:tmpl w:val="1CE262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87F77A3"/>
    <w:multiLevelType w:val="hybridMultilevel"/>
    <w:tmpl w:val="9104EC24"/>
    <w:lvl w:ilvl="0" w:tplc="6BE0F12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1795D10"/>
    <w:multiLevelType w:val="hybridMultilevel"/>
    <w:tmpl w:val="FA92634A"/>
    <w:lvl w:ilvl="0" w:tplc="6BE0F12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363099"/>
    <w:multiLevelType w:val="multilevel"/>
    <w:tmpl w:val="3CD052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C443D93"/>
    <w:multiLevelType w:val="hybridMultilevel"/>
    <w:tmpl w:val="20BC396A"/>
    <w:lvl w:ilvl="0" w:tplc="17ACA0A4">
      <w:start w:val="1"/>
      <w:numFmt w:val="decimal"/>
      <w:lvlText w:val="%1."/>
      <w:lvlJc w:val="left"/>
      <w:pPr>
        <w:ind w:left="720" w:hanging="360"/>
      </w:pPr>
      <w:rPr>
        <w:rFonts w:ascii="TH SarabunPSK" w:eastAsia="Times New Roman" w:hAnsi="TH SarabunPSK" w:cs="TH SarabunPSK" w:hint="cs"/>
        <w:color w:val="000000"/>
        <w:sz w:val="3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4"/>
  </w:num>
  <w:num w:numId="4">
    <w:abstractNumId w:val="0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790C"/>
    <w:rsid w:val="00063200"/>
    <w:rsid w:val="00106A23"/>
    <w:rsid w:val="001177F4"/>
    <w:rsid w:val="001E0BAC"/>
    <w:rsid w:val="00204C70"/>
    <w:rsid w:val="00235779"/>
    <w:rsid w:val="0033790C"/>
    <w:rsid w:val="0037439D"/>
    <w:rsid w:val="003745E2"/>
    <w:rsid w:val="003B7579"/>
    <w:rsid w:val="004168D7"/>
    <w:rsid w:val="00427433"/>
    <w:rsid w:val="00461A08"/>
    <w:rsid w:val="00595D87"/>
    <w:rsid w:val="00645871"/>
    <w:rsid w:val="006F77A9"/>
    <w:rsid w:val="007021D4"/>
    <w:rsid w:val="007637C2"/>
    <w:rsid w:val="00773FAA"/>
    <w:rsid w:val="008505A4"/>
    <w:rsid w:val="008668A9"/>
    <w:rsid w:val="008C6B4F"/>
    <w:rsid w:val="009765A1"/>
    <w:rsid w:val="009E655D"/>
    <w:rsid w:val="00A224C0"/>
    <w:rsid w:val="00CA7304"/>
    <w:rsid w:val="00EA2381"/>
    <w:rsid w:val="00EB5C18"/>
    <w:rsid w:val="00EE2B1A"/>
    <w:rsid w:val="00F4434C"/>
    <w:rsid w:val="00F92CD2"/>
    <w:rsid w:val="00FE26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3EC193"/>
  <w15:chartTrackingRefBased/>
  <w15:docId w15:val="{955D3B27-E4B2-437A-80F7-F3AA28D050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1E0BAC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6126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8</TotalTime>
  <Pages>5</Pages>
  <Words>480</Words>
  <Characters>2741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upong</dc:creator>
  <cp:keywords/>
  <dc:description/>
  <cp:lastModifiedBy>Mr.Bowman</cp:lastModifiedBy>
  <cp:revision>39</cp:revision>
  <dcterms:created xsi:type="dcterms:W3CDTF">2019-11-03T10:49:00Z</dcterms:created>
  <dcterms:modified xsi:type="dcterms:W3CDTF">2019-12-01T15:50:00Z</dcterms:modified>
</cp:coreProperties>
</file>